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602C" w:rsidRPr="00654EFB" w:rsidRDefault="00B5602C" w:rsidP="00B5602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5000"/>
        <w:gridCol w:w="1151"/>
        <w:gridCol w:w="1043"/>
        <w:gridCol w:w="1296"/>
      </w:tblGrid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學生住宿申請暨分配作業"/>
        <w:tc>
          <w:tcPr>
            <w:tcW w:w="26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"https://d.docs.live.net/eb2729548f9f1107/桌面/學內/%5eM1120-005學生住宿申請、分配與學生入住作業.docx" \l "學生事務處" </w:instrText>
            </w:r>
            <w:r w:rsidRPr="00654EFB">
              <w:fldChar w:fldCharType="separate"/>
            </w:r>
            <w:bookmarkStart w:id="2" w:name="_Toc192064736"/>
            <w:bookmarkStart w:id="3" w:name="_Toc92798090"/>
            <w:bookmarkStart w:id="4" w:name="_Toc99130096"/>
            <w:bookmarkStart w:id="5" w:name="_Toc127541974"/>
            <w:r w:rsidRPr="00654EFB">
              <w:rPr>
                <w:rStyle w:val="a3"/>
                <w:rFonts w:hint="eastAsia"/>
              </w:rPr>
              <w:t>1120-005學生住宿申請、分配與學生入住作業</w:t>
            </w:r>
            <w:bookmarkEnd w:id="1"/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602C" w:rsidRPr="00654EFB" w:rsidRDefault="00B5602C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602C" w:rsidRPr="00654EFB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申請方式已系統化，及配合新版內控格式修正流程圖。</w:t>
            </w:r>
          </w:p>
          <w:p w:rsidR="00B5602C" w:rsidRPr="00654EFB" w:rsidRDefault="00B5602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2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654EFB">
              <w:rPr>
                <w:rFonts w:ascii="標楷體" w:eastAsia="標楷體" w:hAnsi="標楷體" w:hint="eastAsia"/>
              </w:rPr>
              <w:t>修改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602C" w:rsidRPr="00654EFB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依稽核委員建議修正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B5602C" w:rsidRPr="00654EFB" w:rsidRDefault="00B5602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2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654EFB">
              <w:rPr>
                <w:rFonts w:ascii="標楷體" w:eastAsia="標楷體" w:hAnsi="標楷體" w:hint="eastAsia"/>
              </w:rPr>
              <w:t>修改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2.1.、2.2.和原2.4.，新增2.4.及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順修條序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控制重點修改3.1.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依據及相關文件刪除5.2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602C" w:rsidRPr="00654EFB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:rsidR="00B5602C" w:rsidRPr="00654EFB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文件名稱修改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修改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程序修改2.2.、2.3.、2.4.，及刪除2.5.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控制重點修改3.1.和新增3.3.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5）使用表單新增4.1.、4.2.、4.3.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6）依據及相關文件新增5.2.、5.3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08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連大慶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602C" w:rsidRPr="00654EFB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:rsidR="00B5602C" w:rsidRPr="00654EFB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文件名稱修改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修改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（3）作業程序修改2.3.、2.4.。 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控制重點新增3.4.。</w:t>
            </w:r>
          </w:p>
          <w:p w:rsidR="00B5602C" w:rsidRPr="00654EFB" w:rsidRDefault="00B5602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5）使用表單修改4.1.、4.2.、4.3.。</w:t>
            </w:r>
          </w:p>
          <w:p w:rsidR="00B5602C" w:rsidRPr="00654EFB" w:rsidRDefault="00B5602C" w:rsidP="00B56150">
            <w:pPr>
              <w:spacing w:line="0" w:lineRule="atLeast"/>
              <w:ind w:leftChars="93" w:left="237" w:hangingChars="6" w:hanging="14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6）依據及相關文件修改5.2.和刪除5.3.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9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黃子易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1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5602C" w:rsidRPr="00654EFB" w:rsidTr="00B56150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5602C" w:rsidRPr="001435ED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60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5602C" w:rsidRPr="001435E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1.修訂原因：依111學年內控委員建議修正。</w:t>
            </w:r>
          </w:p>
          <w:p w:rsidR="00B5602C" w:rsidRPr="001435ED" w:rsidRDefault="00B5602C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B5602C" w:rsidRPr="001435E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  <w:szCs w:val="24"/>
              </w:rPr>
              <w:t>流程圖配合辦法重新繪製。</w:t>
            </w:r>
          </w:p>
          <w:p w:rsidR="00B5602C" w:rsidRPr="001435E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作業程序2.1修改。</w:t>
            </w:r>
          </w:p>
          <w:p w:rsidR="00B5602C" w:rsidRPr="001435E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lastRenderedPageBreak/>
              <w:t>控制重點3.4修改。</w:t>
            </w:r>
          </w:p>
          <w:p w:rsidR="00B5602C" w:rsidRPr="001435ED" w:rsidRDefault="00B5602C" w:rsidP="00B5602C">
            <w:pPr>
              <w:pStyle w:val="a5"/>
              <w:numPr>
                <w:ilvl w:val="0"/>
                <w:numId w:val="15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刪除</w:t>
            </w:r>
            <w:r w:rsidRPr="001435ED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依據及相關文件5.2戶籍謄本（3個月內）。</w:t>
            </w:r>
          </w:p>
        </w:tc>
        <w:tc>
          <w:tcPr>
            <w:tcW w:w="59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5602C" w:rsidRPr="001435E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lastRenderedPageBreak/>
              <w:t>113.0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5602C" w:rsidRPr="001435ED" w:rsidRDefault="00B5602C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廖柏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5602C" w:rsidRPr="001435E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B5602C" w:rsidRPr="001435ED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B5602C" w:rsidRPr="00654EFB" w:rsidRDefault="00B5602C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B5602C" w:rsidRPr="00654EFB" w:rsidRDefault="00B5602C" w:rsidP="00B5602C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5"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602C" w:rsidRPr="00654EFB" w:rsidRDefault="00B5602C" w:rsidP="00B5602C">
      <w:pPr>
        <w:widowControl/>
        <w:rPr>
          <w:rFonts w:ascii="標楷體" w:eastAsia="標楷體" w:hAnsi="標楷體"/>
          <w:szCs w:val="24"/>
        </w:rPr>
      </w:pPr>
      <w:r w:rsidRPr="00654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3DAE32" wp14:editId="23508F5B">
                <wp:simplePos x="0" y="0"/>
                <wp:positionH relativeFrom="column">
                  <wp:posOffset>4343400</wp:posOffset>
                </wp:positionH>
                <wp:positionV relativeFrom="page">
                  <wp:posOffset>9635490</wp:posOffset>
                </wp:positionV>
                <wp:extent cx="2057400" cy="571500"/>
                <wp:effectExtent l="0" t="0" r="0" b="0"/>
                <wp:wrapNone/>
                <wp:docPr id="474" name="文字方塊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602C" w:rsidRDefault="00B5602C" w:rsidP="00B560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B5602C" w:rsidRDefault="00B5602C" w:rsidP="00B560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23DAE32" id="_x0000_t202" coordsize="21600,21600" o:spt="202" path="m,l,21600r21600,l21600,xe">
                <v:stroke joinstyle="miter"/>
                <v:path gradientshapeok="t" o:connecttype="rect"/>
              </v:shapetype>
              <v:shape id="文字方塊 474" o:spid="_x0000_s1026" type="#_x0000_t202" style="position:absolute;margin-left:342pt;margin-top:758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" fillcolor="white [3201]" stroked="f" strokeweight="1pt">
                <v:textbox>
                  <w:txbxContent>
                    <w:p w:rsidR="00B5602C" w:rsidRDefault="00B5602C" w:rsidP="00B560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B5602C" w:rsidRDefault="00B5602C" w:rsidP="00B560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5602C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602C" w:rsidRPr="00654EFB" w:rsidTr="00B56150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5602C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生住宿申請、分配與學生入住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5602C" w:rsidRPr="00877443" w:rsidRDefault="00B5602C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6</w:t>
            </w: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/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5602C" w:rsidRPr="00654EFB" w:rsidRDefault="00B5602C" w:rsidP="00B5602C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7"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602C" w:rsidRPr="00654EFB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</w:t>
      </w:r>
      <w:r w:rsidRPr="008C54C1">
        <w:rPr>
          <w:rFonts w:ascii="標楷體" w:eastAsia="標楷體" w:hAnsi="標楷體" w:hint="eastAsia"/>
          <w:b/>
          <w:bCs/>
        </w:rPr>
        <w:t>流程圖</w:t>
      </w:r>
      <w:r w:rsidRPr="00654EFB">
        <w:rPr>
          <w:rFonts w:ascii="標楷體" w:eastAsia="標楷體" w:hAnsi="標楷體" w:hint="eastAsia"/>
          <w:b/>
          <w:bCs/>
        </w:rPr>
        <w:t>：</w:t>
      </w:r>
    </w:p>
    <w:p w:rsidR="00B5602C" w:rsidRPr="00654EFB" w:rsidRDefault="00B5602C" w:rsidP="00B5602C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8871" w:dyaOrig="1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8" type="#_x0000_t75" style="width:477pt;height:540pt" o:ole="">
            <v:imagedata r:id="rId9" o:title=""/>
          </v:shape>
          <o:OLEObject Type="Embed" ProgID="Visio.Drawing.11" ShapeID="_x0000_i1088" DrawAspect="Content" ObjectID="_1803365625" r:id="rId10"/>
        </w:object>
      </w:r>
    </w:p>
    <w:p w:rsidR="00B5602C" w:rsidRPr="00654EFB" w:rsidRDefault="00B5602C" w:rsidP="00B5602C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kern w:val="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5602C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602C" w:rsidRPr="00654EFB" w:rsidTr="00B56150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版本/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頁數</w:t>
            </w:r>
          </w:p>
        </w:tc>
      </w:tr>
      <w:tr w:rsidR="00B5602C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生住宿申請、分配與學生入住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5602C" w:rsidRPr="00877443" w:rsidRDefault="00B5602C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6</w:t>
            </w: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/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第2頁/</w:t>
            </w:r>
          </w:p>
          <w:p w:rsidR="00B5602C" w:rsidRPr="00654EFB" w:rsidRDefault="00B5602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0"/>
              </w:rPr>
              <w:t>共2頁</w:t>
            </w:r>
          </w:p>
        </w:tc>
      </w:tr>
    </w:tbl>
    <w:p w:rsidR="00B5602C" w:rsidRPr="00654EFB" w:rsidRDefault="00B5602C" w:rsidP="00B5602C">
      <w:pPr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11"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602C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5602C" w:rsidRDefault="00B5602C" w:rsidP="00B5602C">
      <w:pPr>
        <w:numPr>
          <w:ilvl w:val="1"/>
          <w:numId w:val="16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在下學期抽籤作業前</w:t>
      </w:r>
      <w:r w:rsidRPr="00D46D01">
        <w:rPr>
          <w:rFonts w:ascii="標楷體" w:eastAsia="標楷體" w:hAnsi="標楷體" w:cs="Times New Roman" w:hint="eastAsia"/>
          <w:szCs w:val="24"/>
        </w:rPr>
        <w:t>公告宿舍申請作業</w:t>
      </w:r>
      <w:r w:rsidRPr="00D46D01">
        <w:rPr>
          <w:rFonts w:ascii="標楷體" w:eastAsia="標楷體" w:hAnsi="標楷體" w:cs="Times New Roman" w:hint="eastAsia"/>
          <w:color w:val="FF0000"/>
          <w:szCs w:val="24"/>
        </w:rPr>
        <w:t>辦法</w:t>
      </w:r>
      <w:r w:rsidRPr="00D46D01">
        <w:rPr>
          <w:rFonts w:ascii="標楷體" w:eastAsia="標楷體" w:hAnsi="標楷體" w:cs="Times New Roman" w:hint="eastAsia"/>
          <w:szCs w:val="24"/>
        </w:rPr>
        <w:t>，學生依公告時間內於學生住宿系統，完成宿舍</w:t>
      </w:r>
      <w:r w:rsidRPr="00D46D01">
        <w:rPr>
          <w:rFonts w:ascii="標楷體" w:eastAsia="標楷體" w:hAnsi="標楷體" w:cs="Times New Roman" w:hint="eastAsia"/>
          <w:color w:val="FF0000"/>
          <w:szCs w:val="24"/>
        </w:rPr>
        <w:t>住宿</w:t>
      </w:r>
      <w:r w:rsidRPr="00D46D01">
        <w:rPr>
          <w:rFonts w:ascii="標楷體" w:eastAsia="標楷體" w:hAnsi="標楷體" w:cs="Times New Roman" w:hint="eastAsia"/>
          <w:szCs w:val="24"/>
        </w:rPr>
        <w:t>申請表填寫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彙整住宿申請表審核身分別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 5月份依床位數（保留新生</w:t>
      </w:r>
      <w:r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床位</w:t>
      </w:r>
      <w:r>
        <w:rPr>
          <w:rFonts w:ascii="標楷體" w:eastAsia="標楷體" w:hAnsi="標楷體" w:cs="Times New Roman" w:hint="eastAsia"/>
          <w:szCs w:val="24"/>
        </w:rPr>
        <w:t>）辦理電腦公開抽籤決定住宿順序，</w:t>
      </w:r>
      <w:proofErr w:type="gramStart"/>
      <w:r>
        <w:rPr>
          <w:rFonts w:ascii="標楷體" w:eastAsia="標楷體" w:hAnsi="標楷體" w:cs="Times New Roman" w:hint="eastAsia"/>
          <w:szCs w:val="24"/>
        </w:rPr>
        <w:t>線上自</w:t>
      </w:r>
      <w:proofErr w:type="gramEnd"/>
      <w:r>
        <w:rPr>
          <w:rFonts w:ascii="標楷體" w:eastAsia="標楷體" w:hAnsi="標楷體" w:cs="Times New Roman" w:hint="eastAsia"/>
          <w:szCs w:val="24"/>
        </w:rPr>
        <w:t>選床位完後依序遞補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造冊送會計室製作次學期住宿繳費單，完成繳費並持繳費證明於宿舍進住</w:t>
      </w:r>
      <w:proofErr w:type="gramStart"/>
      <w:r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辦</w:t>
      </w:r>
      <w:r>
        <w:rPr>
          <w:rFonts w:ascii="標楷體" w:eastAsia="標楷體" w:hAnsi="標楷體" w:cs="Times New Roman" w:hint="eastAsia"/>
          <w:szCs w:val="24"/>
        </w:rPr>
        <w:t>理</w:t>
      </w:r>
      <w:proofErr w:type="gramStart"/>
      <w:r>
        <w:rPr>
          <w:rFonts w:ascii="標楷體" w:eastAsia="標楷體" w:hAnsi="標楷體" w:cs="Times New Roman" w:hint="eastAsia"/>
          <w:szCs w:val="24"/>
        </w:rPr>
        <w:t>入住</w:t>
      </w:r>
      <w:r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暨報到</w:t>
      </w:r>
      <w:proofErr w:type="gramEnd"/>
      <w:r>
        <w:rPr>
          <w:rFonts w:ascii="標楷體" w:eastAsia="標楷體" w:hAnsi="標楷體" w:cs="Times New Roman" w:hint="eastAsia"/>
          <w:szCs w:val="24"/>
        </w:rPr>
        <w:t>手續。</w:t>
      </w:r>
    </w:p>
    <w:p w:rsidR="00B5602C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身分別審核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資料輸出與電腦系統核對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住宿申請作業電腦抽籤序號。</w:t>
      </w:r>
    </w:p>
    <w:p w:rsidR="00B5602C" w:rsidRPr="008C54C1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Cs w:val="24"/>
          <w:shd w:val="clear" w:color="auto" w:fill="FFFFFF" w:themeFill="background1"/>
        </w:rPr>
      </w:pPr>
      <w:r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3.4</w:t>
      </w:r>
      <w:r w:rsidRPr="0057743C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.學生</w:t>
      </w:r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辦理</w:t>
      </w:r>
      <w:r w:rsidRPr="0057743C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宿舍入住</w:t>
      </w:r>
      <w:r w:rsidRPr="00D46D01"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手續及報到</w:t>
      </w:r>
      <w:r w:rsidRPr="00D46D01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，</w:t>
      </w:r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學</w:t>
      </w:r>
      <w:proofErr w:type="gramStart"/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務</w:t>
      </w:r>
      <w:proofErr w:type="gramEnd"/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處</w:t>
      </w:r>
      <w:r w:rsidRPr="00D46D01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使用住宿名單核對身分，</w:t>
      </w:r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學生</w:t>
      </w:r>
      <w:r w:rsidRPr="00D46D01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簽署佛光大學學生住宿契約書，並</w:t>
      </w:r>
      <w:proofErr w:type="gramStart"/>
      <w:r w:rsidRPr="00D46D01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至線上學生</w:t>
      </w:r>
      <w:proofErr w:type="gramEnd"/>
      <w:r w:rsidRPr="00D46D01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住宿系統填寫佛光大學住宿生基本資料，</w:t>
      </w:r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學</w:t>
      </w:r>
      <w:proofErr w:type="gramStart"/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務</w:t>
      </w:r>
      <w:proofErr w:type="gramEnd"/>
      <w:r w:rsidRPr="00203624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處</w:t>
      </w:r>
      <w:r w:rsidRPr="00D46D01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告知</w:t>
      </w:r>
      <w:r w:rsidRPr="00D46D01">
        <w:rPr>
          <w:rFonts w:ascii="標楷體" w:eastAsia="標楷體" w:hAnsi="標楷體" w:cs="Times New Roman" w:hint="eastAsia"/>
          <w:color w:val="FF0000"/>
          <w:szCs w:val="24"/>
        </w:rPr>
        <w:t>佛光大學學生宿舍管理辦法規定事項</w:t>
      </w:r>
      <w:r w:rsidRPr="00D46D01">
        <w:rPr>
          <w:rFonts w:ascii="標楷體" w:eastAsia="標楷體" w:hAnsi="標楷體" w:cs="Times New Roman" w:hint="eastAsia"/>
          <w:color w:val="FF0000"/>
          <w:szCs w:val="24"/>
          <w:shd w:val="clear" w:color="auto" w:fill="FFFFFF" w:themeFill="background1"/>
        </w:rPr>
        <w:t>。</w:t>
      </w:r>
    </w:p>
    <w:p w:rsidR="00B5602C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  <w:shd w:val="clear" w:color="auto" w:fill="FFFFFF" w:themeFill="background1"/>
        </w:rPr>
      </w:pPr>
      <w:r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4.1.學生宿舍住宿申請表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  <w:shd w:val="clear" w:color="auto" w:fill="FFFFFF" w:themeFill="background1"/>
        </w:rPr>
      </w:pPr>
      <w:r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4.2.佛光大學學生住宿契約書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  <w:shd w:val="clear" w:color="auto" w:fill="FFFFFF" w:themeFill="background1"/>
        </w:rPr>
      </w:pPr>
      <w:r>
        <w:rPr>
          <w:rFonts w:ascii="標楷體" w:eastAsia="標楷體" w:hAnsi="標楷體" w:cs="Times New Roman" w:hint="eastAsia"/>
          <w:szCs w:val="24"/>
          <w:shd w:val="clear" w:color="auto" w:fill="FFFFFF" w:themeFill="background1"/>
        </w:rPr>
        <w:t>4.3.</w:t>
      </w:r>
      <w:r>
        <w:rPr>
          <w:rFonts w:ascii="標楷體" w:eastAsia="標楷體" w:hAnsi="標楷體" w:hint="eastAsia"/>
          <w:szCs w:val="24"/>
          <w:shd w:val="clear" w:color="auto" w:fill="FFFFFF" w:themeFill="background1"/>
        </w:rPr>
        <w:t>住宿繳費單。</w:t>
      </w:r>
    </w:p>
    <w:p w:rsidR="00B5602C" w:rsidRDefault="00B5602C" w:rsidP="00B5602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學生宿舍管理辦法。</w:t>
      </w:r>
    </w:p>
    <w:p w:rsidR="00B5602C" w:rsidRDefault="00B5602C" w:rsidP="00B560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學生宿舍住宿申請表。</w:t>
      </w:r>
    </w:p>
    <w:p w:rsidR="005B1C84" w:rsidRPr="00B5602C" w:rsidRDefault="005B1C84" w:rsidP="00B5602C"/>
    <w:sectPr w:rsidR="005B1C84" w:rsidRPr="00B5602C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14"/>
  </w:num>
  <w:num w:numId="3">
    <w:abstractNumId w:val="7"/>
  </w:num>
  <w:num w:numId="4">
    <w:abstractNumId w:val="15"/>
  </w:num>
  <w:num w:numId="5">
    <w:abstractNumId w:val="3"/>
  </w:num>
  <w:num w:numId="6">
    <w:abstractNumId w:val="4"/>
  </w:num>
  <w:num w:numId="7">
    <w:abstractNumId w:val="8"/>
  </w:num>
  <w:num w:numId="8">
    <w:abstractNumId w:val="9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86372F"/>
    <w:rsid w:val="00A42965"/>
    <w:rsid w:val="00B4081A"/>
    <w:rsid w:val="00B5602C"/>
    <w:rsid w:val="00C22598"/>
    <w:rsid w:val="00C93C1F"/>
    <w:rsid w:val="00CA5DAB"/>
    <w:rsid w:val="00CC5D01"/>
    <w:rsid w:val="00E31C43"/>
    <w:rsid w:val="00E557C2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5602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12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11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5" Type="http://schemas.openxmlformats.org/officeDocument/2006/relationships/hyperlink" Target="https://d.docs.live.net/eb2729548f9f1107/&#26700;&#38754;/&#23416;&#20839;/%5eM1120-005&#23416;&#29983;&#20303;&#23487;&#30003;&#35531;&#12289;&#20998;&#37197;&#33287;&#23416;&#29983;&#20837;&#20303;&#20316;&#26989;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35</Words>
  <Characters>1911</Characters>
  <Application>Microsoft Office Word</Application>
  <DocSecurity>0</DocSecurity>
  <Lines>15</Lines>
  <Paragraphs>4</Paragraphs>
  <ScaleCrop>false</ScaleCrop>
  <Company/>
  <LinksUpToDate>false</LinksUpToDate>
  <CharactersWithSpaces>2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00:00Z</dcterms:created>
  <dcterms:modified xsi:type="dcterms:W3CDTF">2025-03-13T02:00:00Z</dcterms:modified>
</cp:coreProperties>
</file>